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20A67" w:rsidRDefault="00320A67"/>
    <w:p w:rsidR="00320A67" w:rsidRPr="006F5010" w:rsidRDefault="00320A67" w:rsidP="00320A67">
      <w:pPr>
        <w:jc w:val="center"/>
        <w:rPr>
          <w:b/>
          <w:sz w:val="40"/>
          <w:szCs w:val="40"/>
        </w:rPr>
      </w:pPr>
      <w:r w:rsidRPr="006F5010">
        <w:rPr>
          <w:b/>
          <w:sz w:val="40"/>
          <w:szCs w:val="40"/>
        </w:rPr>
        <w:t>Statement</w:t>
      </w:r>
      <w:r w:rsidR="00CF6966" w:rsidRPr="006F5010">
        <w:rPr>
          <w:b/>
          <w:sz w:val="40"/>
          <w:szCs w:val="40"/>
        </w:rPr>
        <w:t xml:space="preserve"> 6.</w:t>
      </w:r>
      <w:r w:rsidR="009A2DFA">
        <w:rPr>
          <w:b/>
          <w:sz w:val="40"/>
          <w:szCs w:val="40"/>
        </w:rPr>
        <w:t>30</w:t>
      </w:r>
      <w:r w:rsidR="00E952F2" w:rsidRPr="006F5010">
        <w:rPr>
          <w:b/>
          <w:sz w:val="40"/>
          <w:szCs w:val="40"/>
        </w:rPr>
        <w:t>.2021</w:t>
      </w:r>
      <w:r w:rsidR="009A2DFA">
        <w:rPr>
          <w:b/>
          <w:sz w:val="40"/>
          <w:szCs w:val="40"/>
        </w:rPr>
        <w:t xml:space="preserve"> </w:t>
      </w:r>
      <w:proofErr w:type="spellStart"/>
      <w:r w:rsidR="009A2DFA">
        <w:rPr>
          <w:b/>
          <w:sz w:val="40"/>
          <w:szCs w:val="40"/>
        </w:rPr>
        <w:t>dk</w:t>
      </w:r>
      <w:proofErr w:type="spellEnd"/>
    </w:p>
    <w:p w:rsidR="00320A67" w:rsidRPr="0073214C" w:rsidRDefault="00320A67" w:rsidP="0073214C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73214C">
        <w:rPr>
          <w:sz w:val="40"/>
          <w:szCs w:val="40"/>
        </w:rPr>
        <w:t>You are located in the</w:t>
      </w:r>
      <w:r w:rsidR="00CF6966" w:rsidRPr="0073214C">
        <w:rPr>
          <w:sz w:val="40"/>
          <w:szCs w:val="40"/>
        </w:rPr>
        <w:t xml:space="preserve"> FAB </w:t>
      </w:r>
    </w:p>
    <w:p w:rsidR="0084528E" w:rsidRPr="00320A67" w:rsidRDefault="004818E2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5</w:t>
      </w:r>
      <w:r w:rsidR="00A72D4D">
        <w:rPr>
          <w:sz w:val="40"/>
          <w:szCs w:val="40"/>
        </w:rPr>
        <w:t xml:space="preserve"> </w:t>
      </w:r>
      <w:r w:rsidR="004B645C" w:rsidRPr="00320A67">
        <w:rPr>
          <w:sz w:val="40"/>
          <w:szCs w:val="40"/>
        </w:rPr>
        <w:t xml:space="preserve">miners </w:t>
      </w:r>
      <w:r w:rsidR="00320A67" w:rsidRPr="00320A67">
        <w:rPr>
          <w:sz w:val="40"/>
          <w:szCs w:val="40"/>
        </w:rPr>
        <w:t xml:space="preserve">are </w:t>
      </w:r>
      <w:r w:rsidR="004B645C" w:rsidRPr="00320A67">
        <w:rPr>
          <w:sz w:val="40"/>
          <w:szCs w:val="40"/>
        </w:rPr>
        <w:t>missing</w:t>
      </w:r>
    </w:p>
    <w:p w:rsidR="004B645C" w:rsidRPr="00320A67" w:rsidRDefault="00320A67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320A67">
        <w:rPr>
          <w:sz w:val="40"/>
          <w:szCs w:val="40"/>
        </w:rPr>
        <w:t xml:space="preserve">The </w:t>
      </w:r>
      <w:r w:rsidR="009A2DFA">
        <w:rPr>
          <w:sz w:val="40"/>
          <w:szCs w:val="40"/>
        </w:rPr>
        <w:t>BLOWING</w:t>
      </w:r>
      <w:r w:rsidR="006F5010">
        <w:rPr>
          <w:sz w:val="40"/>
          <w:szCs w:val="40"/>
        </w:rPr>
        <w:t xml:space="preserve"> fan is on </w:t>
      </w:r>
    </w:p>
    <w:p w:rsidR="000652CE" w:rsidRDefault="009A2DFA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 xml:space="preserve">The maps are </w:t>
      </w:r>
      <w:r w:rsidR="006F5010">
        <w:rPr>
          <w:sz w:val="40"/>
          <w:szCs w:val="40"/>
        </w:rPr>
        <w:t>up to date</w:t>
      </w:r>
      <w:r w:rsidR="00FB1479">
        <w:rPr>
          <w:sz w:val="40"/>
          <w:szCs w:val="40"/>
        </w:rPr>
        <w:t xml:space="preserve">. Pillars in this mine are 20’ X 20’ and entries and crosscuts are 10’ wide </w:t>
      </w:r>
    </w:p>
    <w:p w:rsidR="006F5010" w:rsidRPr="009A2DFA" w:rsidRDefault="009D7AEA" w:rsidP="009A2DFA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 xml:space="preserve">BO is in </w:t>
      </w:r>
      <w:proofErr w:type="spellStart"/>
      <w:r>
        <w:rPr>
          <w:sz w:val="40"/>
          <w:szCs w:val="40"/>
        </w:rPr>
        <w:t>X</w:t>
      </w:r>
      <w:r w:rsidR="009A2DFA">
        <w:rPr>
          <w:sz w:val="40"/>
          <w:szCs w:val="40"/>
        </w:rPr>
        <w:t>cut</w:t>
      </w:r>
      <w:proofErr w:type="spellEnd"/>
      <w:r w:rsidR="009A2DFA">
        <w:rPr>
          <w:sz w:val="40"/>
          <w:szCs w:val="40"/>
        </w:rPr>
        <w:t xml:space="preserve"> between no. 2 and no. 3</w:t>
      </w:r>
      <w:r w:rsidR="00305C30">
        <w:rPr>
          <w:sz w:val="40"/>
          <w:szCs w:val="40"/>
        </w:rPr>
        <w:t xml:space="preserve"> entry</w:t>
      </w:r>
      <w:r w:rsidR="00484915">
        <w:rPr>
          <w:sz w:val="40"/>
          <w:szCs w:val="40"/>
        </w:rPr>
        <w:t xml:space="preserve"> in the FAB</w:t>
      </w:r>
    </w:p>
    <w:p w:rsidR="006F5010" w:rsidRPr="006F5010" w:rsidRDefault="009A2DFA" w:rsidP="006F5010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Blowing</w:t>
      </w:r>
      <w:r w:rsidR="006F5010">
        <w:rPr>
          <w:sz w:val="40"/>
          <w:szCs w:val="40"/>
        </w:rPr>
        <w:t xml:space="preserve"> fan is </w:t>
      </w:r>
      <w:proofErr w:type="spellStart"/>
      <w:r w:rsidR="006F5010">
        <w:rPr>
          <w:sz w:val="40"/>
          <w:szCs w:val="40"/>
        </w:rPr>
        <w:t>outby</w:t>
      </w:r>
      <w:proofErr w:type="spellEnd"/>
      <w:r w:rsidR="006F5010">
        <w:rPr>
          <w:sz w:val="40"/>
          <w:szCs w:val="40"/>
        </w:rPr>
        <w:t xml:space="preserve"> no. 1 entry</w:t>
      </w:r>
    </w:p>
    <w:p w:rsidR="000652CE" w:rsidRPr="006F5010" w:rsidRDefault="006F5010" w:rsidP="006F5010">
      <w:pPr>
        <w:rPr>
          <w:b/>
          <w:sz w:val="44"/>
          <w:szCs w:val="44"/>
        </w:rPr>
      </w:pPr>
      <w:r w:rsidRPr="006F5010">
        <w:rPr>
          <w:b/>
          <w:sz w:val="40"/>
          <w:szCs w:val="40"/>
        </w:rPr>
        <w:t xml:space="preserve">                                  </w:t>
      </w:r>
      <w:r w:rsidR="000652CE" w:rsidRPr="006F5010">
        <w:rPr>
          <w:b/>
          <w:sz w:val="44"/>
          <w:szCs w:val="44"/>
        </w:rPr>
        <w:t xml:space="preserve">Written </w:t>
      </w:r>
      <w:r w:rsidR="00E952F2" w:rsidRPr="006F5010">
        <w:rPr>
          <w:b/>
          <w:sz w:val="44"/>
          <w:szCs w:val="44"/>
        </w:rPr>
        <w:t>Instructions:</w:t>
      </w:r>
    </w:p>
    <w:p w:rsidR="000652CE" w:rsidRPr="00E57509" w:rsidRDefault="006F5010" w:rsidP="00E57509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 xml:space="preserve">Explore all accessible areas  </w:t>
      </w:r>
    </w:p>
    <w:p w:rsidR="00CF6966" w:rsidRPr="009D7AEA" w:rsidRDefault="009A2DFA" w:rsidP="009D7AEA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Blowing</w:t>
      </w:r>
      <w:r w:rsidR="00320A67" w:rsidRPr="00320A67">
        <w:rPr>
          <w:sz w:val="44"/>
          <w:szCs w:val="44"/>
        </w:rPr>
        <w:t xml:space="preserve"> f</w:t>
      </w:r>
      <w:r w:rsidR="00E57509">
        <w:rPr>
          <w:sz w:val="44"/>
          <w:szCs w:val="44"/>
        </w:rPr>
        <w:t>an is on and can</w:t>
      </w:r>
      <w:r w:rsidR="006F5010">
        <w:rPr>
          <w:sz w:val="44"/>
          <w:szCs w:val="44"/>
        </w:rPr>
        <w:t>not be reversed, stalled or stopped</w:t>
      </w:r>
      <w:r w:rsidR="00320A67" w:rsidRPr="00320A67">
        <w:rPr>
          <w:sz w:val="44"/>
          <w:szCs w:val="44"/>
        </w:rPr>
        <w:t xml:space="preserve"> </w:t>
      </w:r>
      <w:r w:rsidR="009D7AEA">
        <w:rPr>
          <w:sz w:val="44"/>
          <w:szCs w:val="44"/>
        </w:rPr>
        <w:t>at any time</w:t>
      </w:r>
    </w:p>
    <w:p w:rsidR="000652CE" w:rsidRDefault="00320A67" w:rsidP="000652CE">
      <w:pPr>
        <w:pStyle w:val="ListParagraph"/>
        <w:numPr>
          <w:ilvl w:val="0"/>
          <w:numId w:val="1"/>
        </w:numPr>
        <w:rPr>
          <w:sz w:val="44"/>
          <w:szCs w:val="44"/>
        </w:rPr>
      </w:pPr>
      <w:r w:rsidRPr="00320A67">
        <w:rPr>
          <w:sz w:val="44"/>
          <w:szCs w:val="44"/>
        </w:rPr>
        <w:t xml:space="preserve">Bring all survivors to the FAB </w:t>
      </w:r>
    </w:p>
    <w:p w:rsidR="00E57509" w:rsidRDefault="009A2DFA" w:rsidP="009D7AEA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Cannot carry more than 2</w:t>
      </w:r>
      <w:r w:rsidR="009D7AEA">
        <w:rPr>
          <w:sz w:val="44"/>
          <w:szCs w:val="44"/>
        </w:rPr>
        <w:t xml:space="preserve"> brattice cloths when traveling</w:t>
      </w:r>
    </w:p>
    <w:p w:rsidR="006608F2" w:rsidRDefault="006608F2" w:rsidP="009D7AEA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Pump switch at CCA can be turned on and off</w:t>
      </w:r>
    </w:p>
    <w:p w:rsidR="0073214C" w:rsidRDefault="0073214C" w:rsidP="009A2DFA">
      <w:pPr>
        <w:pStyle w:val="ListParagraph"/>
        <w:rPr>
          <w:sz w:val="44"/>
          <w:szCs w:val="44"/>
        </w:rPr>
      </w:pPr>
    </w:p>
    <w:p w:rsidR="008B2D9B" w:rsidRDefault="008B2D9B" w:rsidP="009D7AEA">
      <w:pPr>
        <w:jc w:val="center"/>
        <w:rPr>
          <w:b/>
          <w:sz w:val="44"/>
          <w:szCs w:val="44"/>
        </w:rPr>
      </w:pPr>
    </w:p>
    <w:p w:rsidR="008B2D9B" w:rsidRDefault="008B2D9B" w:rsidP="009D7AEA">
      <w:pPr>
        <w:jc w:val="center"/>
        <w:rPr>
          <w:b/>
          <w:sz w:val="44"/>
          <w:szCs w:val="44"/>
        </w:rPr>
      </w:pPr>
    </w:p>
    <w:p w:rsidR="008B2D9B" w:rsidRDefault="008B2D9B" w:rsidP="009D7AEA">
      <w:pPr>
        <w:jc w:val="center"/>
        <w:rPr>
          <w:b/>
          <w:sz w:val="44"/>
          <w:szCs w:val="44"/>
        </w:rPr>
      </w:pPr>
    </w:p>
    <w:p w:rsidR="00305C30" w:rsidRPr="005D17BD" w:rsidRDefault="009D7AEA" w:rsidP="009D7AEA">
      <w:pPr>
        <w:jc w:val="center"/>
        <w:rPr>
          <w:b/>
          <w:sz w:val="44"/>
          <w:szCs w:val="44"/>
        </w:rPr>
      </w:pPr>
      <w:r w:rsidRPr="005D17BD">
        <w:rPr>
          <w:b/>
          <w:sz w:val="44"/>
          <w:szCs w:val="44"/>
        </w:rPr>
        <w:t>Problem Keys</w:t>
      </w:r>
    </w:p>
    <w:p w:rsidR="005D17BD" w:rsidRDefault="005D17BD" w:rsidP="0035451A">
      <w:pPr>
        <w:rPr>
          <w:sz w:val="44"/>
          <w:szCs w:val="44"/>
        </w:rPr>
      </w:pPr>
    </w:p>
    <w:p w:rsidR="00C664BA" w:rsidRPr="009E4757" w:rsidRDefault="00C664BA" w:rsidP="0035451A">
      <w:pPr>
        <w:rPr>
          <w:b/>
          <w:sz w:val="36"/>
          <w:szCs w:val="36"/>
        </w:rPr>
      </w:pPr>
      <w:r w:rsidRPr="009E4757">
        <w:rPr>
          <w:b/>
          <w:sz w:val="36"/>
          <w:szCs w:val="36"/>
        </w:rPr>
        <w:t>Team Stop 1</w:t>
      </w:r>
    </w:p>
    <w:p w:rsidR="00C664BA" w:rsidRPr="009E4757" w:rsidRDefault="00C664BA" w:rsidP="0035451A">
      <w:pPr>
        <w:rPr>
          <w:sz w:val="28"/>
          <w:szCs w:val="28"/>
        </w:rPr>
      </w:pPr>
      <w:r w:rsidRPr="009E4757">
        <w:rPr>
          <w:sz w:val="28"/>
          <w:szCs w:val="28"/>
        </w:rPr>
        <w:t>Must go up no.1 entry ….NO2 is above 2ppm</w:t>
      </w:r>
    </w:p>
    <w:p w:rsidR="00C664BA" w:rsidRPr="009E4757" w:rsidRDefault="00C664BA" w:rsidP="0035451A">
      <w:pPr>
        <w:rPr>
          <w:b/>
          <w:sz w:val="36"/>
          <w:szCs w:val="36"/>
        </w:rPr>
      </w:pPr>
      <w:r w:rsidRPr="009E4757">
        <w:rPr>
          <w:b/>
          <w:sz w:val="36"/>
          <w:szCs w:val="36"/>
        </w:rPr>
        <w:t>Team stop 6</w:t>
      </w:r>
    </w:p>
    <w:p w:rsidR="00C664BA" w:rsidRPr="009E4757" w:rsidRDefault="00C664BA" w:rsidP="0035451A">
      <w:pPr>
        <w:rPr>
          <w:sz w:val="28"/>
          <w:szCs w:val="28"/>
        </w:rPr>
      </w:pPr>
      <w:r w:rsidRPr="009E4757">
        <w:rPr>
          <w:sz w:val="28"/>
          <w:szCs w:val="28"/>
        </w:rPr>
        <w:t>Fred will yell “help get me out” from barricade…...Have patient wearing a depleted SCSR if possible</w:t>
      </w:r>
    </w:p>
    <w:p w:rsidR="00C664BA" w:rsidRPr="009E4757" w:rsidRDefault="00C664BA" w:rsidP="0035451A">
      <w:pPr>
        <w:rPr>
          <w:b/>
          <w:sz w:val="36"/>
          <w:szCs w:val="36"/>
        </w:rPr>
      </w:pPr>
      <w:r w:rsidRPr="009E4757">
        <w:rPr>
          <w:b/>
          <w:sz w:val="36"/>
          <w:szCs w:val="36"/>
        </w:rPr>
        <w:t>Team stop 8</w:t>
      </w:r>
    </w:p>
    <w:p w:rsidR="00C664BA" w:rsidRPr="009E4757" w:rsidRDefault="00C664BA" w:rsidP="0035451A">
      <w:pPr>
        <w:rPr>
          <w:sz w:val="28"/>
          <w:szCs w:val="28"/>
        </w:rPr>
      </w:pPr>
      <w:r w:rsidRPr="009E4757">
        <w:rPr>
          <w:sz w:val="28"/>
          <w:szCs w:val="28"/>
        </w:rPr>
        <w:t>No response from barricade</w:t>
      </w:r>
    </w:p>
    <w:p w:rsidR="00C664BA" w:rsidRPr="009E4757" w:rsidRDefault="00C664BA" w:rsidP="0035451A">
      <w:pPr>
        <w:rPr>
          <w:b/>
          <w:sz w:val="36"/>
          <w:szCs w:val="36"/>
        </w:rPr>
      </w:pPr>
      <w:r w:rsidRPr="009E4757">
        <w:rPr>
          <w:b/>
          <w:sz w:val="36"/>
          <w:szCs w:val="36"/>
        </w:rPr>
        <w:t>Team stop 9</w:t>
      </w:r>
    </w:p>
    <w:p w:rsidR="00C664BA" w:rsidRPr="009E4757" w:rsidRDefault="00C664BA" w:rsidP="0035451A">
      <w:pPr>
        <w:rPr>
          <w:sz w:val="28"/>
          <w:szCs w:val="28"/>
        </w:rPr>
      </w:pPr>
      <w:r w:rsidRPr="009E4757">
        <w:rPr>
          <w:sz w:val="28"/>
          <w:szCs w:val="28"/>
        </w:rPr>
        <w:t>Team maps should map body in unsafe rib</w:t>
      </w:r>
    </w:p>
    <w:p w:rsidR="00C664BA" w:rsidRPr="009E4757" w:rsidRDefault="00C664BA" w:rsidP="0035451A">
      <w:pPr>
        <w:rPr>
          <w:b/>
          <w:sz w:val="36"/>
          <w:szCs w:val="36"/>
        </w:rPr>
      </w:pPr>
      <w:r w:rsidRPr="009E4757">
        <w:rPr>
          <w:b/>
          <w:sz w:val="36"/>
          <w:szCs w:val="36"/>
        </w:rPr>
        <w:t>Team stop 12</w:t>
      </w:r>
    </w:p>
    <w:p w:rsidR="009E4757" w:rsidRPr="0011603B" w:rsidRDefault="0011603B" w:rsidP="0035451A">
      <w:pPr>
        <w:rPr>
          <w:sz w:val="28"/>
          <w:szCs w:val="28"/>
        </w:rPr>
      </w:pPr>
      <w:r>
        <w:rPr>
          <w:sz w:val="28"/>
          <w:szCs w:val="28"/>
        </w:rPr>
        <w:t>Same “</w:t>
      </w:r>
      <w:r w:rsidR="00C664BA" w:rsidRPr="0011603B">
        <w:rPr>
          <w:sz w:val="28"/>
          <w:szCs w:val="28"/>
        </w:rPr>
        <w:t>Fred</w:t>
      </w:r>
      <w:r>
        <w:rPr>
          <w:sz w:val="28"/>
          <w:szCs w:val="28"/>
        </w:rPr>
        <w:t>”</w:t>
      </w:r>
      <w:r w:rsidR="00C664BA" w:rsidRPr="0011603B">
        <w:rPr>
          <w:sz w:val="28"/>
          <w:szCs w:val="28"/>
        </w:rPr>
        <w:t xml:space="preserve"> will yell from </w:t>
      </w:r>
      <w:proofErr w:type="spellStart"/>
      <w:r w:rsidR="00C664BA" w:rsidRPr="0011603B">
        <w:rPr>
          <w:sz w:val="28"/>
          <w:szCs w:val="28"/>
        </w:rPr>
        <w:t>inby</w:t>
      </w:r>
      <w:proofErr w:type="spellEnd"/>
      <w:r w:rsidR="00C664BA" w:rsidRPr="0011603B">
        <w:rPr>
          <w:sz w:val="28"/>
          <w:szCs w:val="28"/>
        </w:rPr>
        <w:t xml:space="preserve"> unsafe roof “</w:t>
      </w:r>
      <w:r w:rsidR="009E4757" w:rsidRPr="0011603B">
        <w:rPr>
          <w:sz w:val="28"/>
          <w:szCs w:val="28"/>
        </w:rPr>
        <w:t>Help, Get me</w:t>
      </w:r>
      <w:r w:rsidR="00C664BA" w:rsidRPr="0011603B">
        <w:rPr>
          <w:sz w:val="28"/>
          <w:szCs w:val="28"/>
        </w:rPr>
        <w:t xml:space="preserve"> out</w:t>
      </w:r>
      <w:r w:rsidR="009E4757" w:rsidRPr="0011603B">
        <w:rPr>
          <w:sz w:val="28"/>
          <w:szCs w:val="28"/>
        </w:rPr>
        <w:t>” and team should timber to patient using the 3 timbers at that team stop. The 7 PPM NO2 is irrespirable and will follow team into the barricade</w:t>
      </w:r>
      <w:r>
        <w:rPr>
          <w:sz w:val="28"/>
          <w:szCs w:val="28"/>
        </w:rPr>
        <w:t>. (</w:t>
      </w:r>
      <w:r w:rsidR="000734C4">
        <w:rPr>
          <w:sz w:val="28"/>
          <w:szCs w:val="28"/>
        </w:rPr>
        <w:t>Unsafe</w:t>
      </w:r>
      <w:r>
        <w:rPr>
          <w:sz w:val="28"/>
          <w:szCs w:val="28"/>
        </w:rPr>
        <w:t xml:space="preserve"> ROOF AND GAS PLACARD are side by side</w:t>
      </w:r>
    </w:p>
    <w:p w:rsidR="0011603B" w:rsidRPr="00FB1479" w:rsidRDefault="009E4757" w:rsidP="0035451A">
      <w:pPr>
        <w:rPr>
          <w:sz w:val="28"/>
          <w:szCs w:val="28"/>
        </w:rPr>
      </w:pPr>
      <w:r w:rsidRPr="00FB1479">
        <w:rPr>
          <w:sz w:val="28"/>
          <w:szCs w:val="28"/>
        </w:rPr>
        <w:t>Team must not move Fred until proper protection has been provided for Fred. If possible have Fred wearing an SCSR that shows</w:t>
      </w:r>
      <w:r w:rsidR="0011603B" w:rsidRPr="00FB1479">
        <w:rPr>
          <w:sz w:val="28"/>
          <w:szCs w:val="28"/>
        </w:rPr>
        <w:t xml:space="preserve"> depleted </w:t>
      </w:r>
    </w:p>
    <w:p w:rsidR="00350B08" w:rsidRPr="00FB1479" w:rsidRDefault="0011603B" w:rsidP="0035451A">
      <w:pPr>
        <w:rPr>
          <w:sz w:val="28"/>
          <w:szCs w:val="28"/>
        </w:rPr>
      </w:pPr>
      <w:r w:rsidRPr="00FB1479">
        <w:rPr>
          <w:sz w:val="28"/>
          <w:szCs w:val="28"/>
        </w:rPr>
        <w:t>After rescue of Fred, team mus</w:t>
      </w:r>
      <w:r w:rsidR="00350B08" w:rsidRPr="00FB1479">
        <w:rPr>
          <w:sz w:val="28"/>
          <w:szCs w:val="28"/>
        </w:rPr>
        <w:t>t pump water before doing</w:t>
      </w:r>
      <w:r w:rsidRPr="00FB1479">
        <w:rPr>
          <w:sz w:val="28"/>
          <w:szCs w:val="28"/>
        </w:rPr>
        <w:t xml:space="preserve"> vent</w:t>
      </w:r>
      <w:r w:rsidR="00350B08" w:rsidRPr="00FB1479">
        <w:rPr>
          <w:sz w:val="28"/>
          <w:szCs w:val="28"/>
        </w:rPr>
        <w:t xml:space="preserve"> 1</w:t>
      </w:r>
      <w:r w:rsidRPr="00FB1479">
        <w:rPr>
          <w:sz w:val="28"/>
          <w:szCs w:val="28"/>
        </w:rPr>
        <w:t xml:space="preserve"> (See pumping </w:t>
      </w:r>
      <w:r w:rsidR="00350B08" w:rsidRPr="00FB1479">
        <w:rPr>
          <w:sz w:val="28"/>
          <w:szCs w:val="28"/>
        </w:rPr>
        <w:t>map)</w:t>
      </w:r>
      <w:r w:rsidRPr="00FB1479">
        <w:rPr>
          <w:sz w:val="28"/>
          <w:szCs w:val="28"/>
        </w:rPr>
        <w:t xml:space="preserve"> </w:t>
      </w:r>
      <w:r w:rsidR="00FB1479" w:rsidRPr="00FB1479">
        <w:rPr>
          <w:sz w:val="28"/>
          <w:szCs w:val="28"/>
        </w:rPr>
        <w:t>Only 40’ of pump cable available on the portable pump, so team will need to pump water roofed to get to water over knee deep area with enough pump cable</w:t>
      </w:r>
    </w:p>
    <w:p w:rsidR="000734C4" w:rsidRPr="00FB1479" w:rsidRDefault="00350B08" w:rsidP="0035451A">
      <w:pPr>
        <w:rPr>
          <w:sz w:val="28"/>
          <w:szCs w:val="28"/>
        </w:rPr>
      </w:pPr>
      <w:r w:rsidRPr="00FB1479">
        <w:rPr>
          <w:sz w:val="28"/>
          <w:szCs w:val="28"/>
        </w:rPr>
        <w:t xml:space="preserve">Team should airlock water roofed before pumping. </w:t>
      </w:r>
      <w:r w:rsidR="000734C4" w:rsidRPr="00FB1479">
        <w:rPr>
          <w:sz w:val="28"/>
          <w:szCs w:val="28"/>
        </w:rPr>
        <w:t xml:space="preserve">(Rule 41, </w:t>
      </w:r>
      <w:r w:rsidR="00FB1479" w:rsidRPr="00FB1479">
        <w:rPr>
          <w:sz w:val="28"/>
          <w:szCs w:val="28"/>
        </w:rPr>
        <w:t>if</w:t>
      </w:r>
      <w:r w:rsidR="000734C4" w:rsidRPr="00FB1479">
        <w:rPr>
          <w:sz w:val="28"/>
          <w:szCs w:val="28"/>
        </w:rPr>
        <w:t xml:space="preserve"> two sides are blocked, then one airlock must be built.</w:t>
      </w:r>
    </w:p>
    <w:p w:rsidR="00C664BA" w:rsidRDefault="00350B08" w:rsidP="0035451A">
      <w:pPr>
        <w:rPr>
          <w:sz w:val="28"/>
          <w:szCs w:val="28"/>
        </w:rPr>
      </w:pPr>
      <w:r w:rsidRPr="00FB1479">
        <w:rPr>
          <w:sz w:val="28"/>
          <w:szCs w:val="28"/>
        </w:rPr>
        <w:lastRenderedPageBreak/>
        <w:t>Captain should finish roof and rib</w:t>
      </w:r>
      <w:r w:rsidR="000734C4" w:rsidRPr="00FB1479">
        <w:rPr>
          <w:sz w:val="28"/>
          <w:szCs w:val="28"/>
        </w:rPr>
        <w:t xml:space="preserve"> test at diagonal unsafe roof on both sides </w:t>
      </w:r>
      <w:r w:rsidRPr="00FB1479">
        <w:rPr>
          <w:sz w:val="28"/>
          <w:szCs w:val="28"/>
        </w:rPr>
        <w:t>wher</w:t>
      </w:r>
      <w:r w:rsidR="000734C4" w:rsidRPr="00FB1479">
        <w:rPr>
          <w:sz w:val="28"/>
          <w:szCs w:val="28"/>
        </w:rPr>
        <w:t>e water over knee deep was pumped down to knee deep</w:t>
      </w:r>
      <w:r w:rsidR="00AE4B21">
        <w:rPr>
          <w:sz w:val="28"/>
          <w:szCs w:val="28"/>
        </w:rPr>
        <w:t>.</w:t>
      </w:r>
    </w:p>
    <w:p w:rsidR="00AE4B21" w:rsidRPr="00FB1479" w:rsidRDefault="00AE4B21" w:rsidP="0035451A">
      <w:pPr>
        <w:rPr>
          <w:sz w:val="28"/>
          <w:szCs w:val="28"/>
        </w:rPr>
      </w:pPr>
      <w:r w:rsidRPr="00AE4B21">
        <w:rPr>
          <w:sz w:val="28"/>
          <w:szCs w:val="28"/>
          <w:highlight w:val="yellow"/>
        </w:rPr>
        <w:t>Note:</w:t>
      </w:r>
      <w:r>
        <w:rPr>
          <w:sz w:val="28"/>
          <w:szCs w:val="28"/>
        </w:rPr>
        <w:t xml:space="preserve"> have diagonal unsafe roof markings down on field, so team can see the unsafe roof going to the ribs when water over knee pumps down to knee deep</w:t>
      </w:r>
    </w:p>
    <w:p w:rsidR="000734C4" w:rsidRPr="00FB1479" w:rsidRDefault="000734C4" w:rsidP="000734C4">
      <w:pPr>
        <w:rPr>
          <w:sz w:val="28"/>
          <w:szCs w:val="28"/>
        </w:rPr>
      </w:pPr>
      <w:r w:rsidRPr="00FB1479">
        <w:rPr>
          <w:sz w:val="28"/>
          <w:szCs w:val="28"/>
        </w:rPr>
        <w:t xml:space="preserve">After pumping water, teams can now do vent 1, 2 and 3 to rescue unconscious patient behind barricade (See vent maps) </w:t>
      </w:r>
    </w:p>
    <w:p w:rsidR="000734C4" w:rsidRPr="00FB1479" w:rsidRDefault="008D3233" w:rsidP="000734C4">
      <w:pPr>
        <w:rPr>
          <w:sz w:val="28"/>
          <w:szCs w:val="28"/>
        </w:rPr>
      </w:pPr>
      <w:r w:rsidRPr="008D3233">
        <w:rPr>
          <w:sz w:val="28"/>
          <w:szCs w:val="28"/>
          <w:highlight w:val="yellow"/>
        </w:rPr>
        <w:t>*</w:t>
      </w:r>
      <w:r>
        <w:rPr>
          <w:sz w:val="28"/>
          <w:szCs w:val="28"/>
        </w:rPr>
        <w:t xml:space="preserve">Please note that pump should be off before doing any vents </w:t>
      </w:r>
    </w:p>
    <w:p w:rsidR="000734C4" w:rsidRPr="00FB1479" w:rsidRDefault="000734C4" w:rsidP="000734C4">
      <w:pPr>
        <w:rPr>
          <w:sz w:val="28"/>
          <w:szCs w:val="28"/>
        </w:rPr>
      </w:pPr>
    </w:p>
    <w:p w:rsidR="000734C4" w:rsidRDefault="000734C4" w:rsidP="000734C4">
      <w:pPr>
        <w:rPr>
          <w:sz w:val="36"/>
          <w:szCs w:val="36"/>
        </w:rPr>
      </w:pPr>
      <w:r>
        <w:rPr>
          <w:sz w:val="36"/>
          <w:szCs w:val="36"/>
        </w:rPr>
        <w:t>End of problem</w:t>
      </w:r>
    </w:p>
    <w:p w:rsidR="000734C4" w:rsidRPr="009E4757" w:rsidRDefault="000734C4" w:rsidP="0035451A">
      <w:pPr>
        <w:rPr>
          <w:sz w:val="36"/>
          <w:szCs w:val="36"/>
        </w:rPr>
      </w:pPr>
      <w:bookmarkStart w:id="0" w:name="_GoBack"/>
      <w:bookmarkEnd w:id="0"/>
    </w:p>
    <w:p w:rsidR="00C664BA" w:rsidRPr="0035451A" w:rsidRDefault="00C664BA" w:rsidP="0035451A">
      <w:pPr>
        <w:rPr>
          <w:sz w:val="44"/>
          <w:szCs w:val="44"/>
        </w:rPr>
      </w:pPr>
      <w:r>
        <w:rPr>
          <w:sz w:val="44"/>
          <w:szCs w:val="44"/>
        </w:rPr>
        <w:t xml:space="preserve"> </w:t>
      </w:r>
    </w:p>
    <w:p w:rsidR="0060088F" w:rsidRDefault="0060088F" w:rsidP="0060088F">
      <w:pPr>
        <w:jc w:val="center"/>
      </w:pPr>
    </w:p>
    <w:p w:rsidR="00D56F1A" w:rsidRDefault="00D56F1A" w:rsidP="0060088F">
      <w:pPr>
        <w:jc w:val="center"/>
      </w:pPr>
    </w:p>
    <w:p w:rsidR="00D56F1A" w:rsidRDefault="00D56F1A" w:rsidP="0073214C"/>
    <w:p w:rsidR="003240FF" w:rsidRDefault="009659C8" w:rsidP="0060088F">
      <w:pPr>
        <w:jc w:val="center"/>
      </w:pPr>
      <w:r>
        <w:object w:dxaOrig="10155" w:dyaOrig="22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296.25pt;height:647.25pt" o:ole="">
            <v:imagedata r:id="rId6" o:title=""/>
          </v:shape>
          <o:OLEObject Type="Embed" ProgID="Visio.Drawing.15" ShapeID="_x0000_i1033" DrawAspect="Content" ObjectID="_1686398606" r:id="rId7"/>
        </w:object>
      </w:r>
    </w:p>
    <w:p w:rsidR="003240FF" w:rsidRDefault="009659C8" w:rsidP="0060088F">
      <w:pPr>
        <w:jc w:val="center"/>
      </w:pPr>
      <w:r>
        <w:object w:dxaOrig="10155" w:dyaOrig="22200">
          <v:shape id="_x0000_i1042" type="#_x0000_t75" style="width:296.25pt;height:647.25pt" o:ole="">
            <v:imagedata r:id="rId8" o:title=""/>
          </v:shape>
          <o:OLEObject Type="Embed" ProgID="Visio.Drawing.15" ShapeID="_x0000_i1042" DrawAspect="Content" ObjectID="_1686398607" r:id="rId9"/>
        </w:object>
      </w:r>
    </w:p>
    <w:p w:rsidR="0060088F" w:rsidRDefault="009659C8" w:rsidP="00D06EB7">
      <w:pPr>
        <w:jc w:val="center"/>
      </w:pPr>
      <w:r>
        <w:object w:dxaOrig="10155" w:dyaOrig="21540">
          <v:shape id="_x0000_i1044" type="#_x0000_t75" style="width:305.25pt;height:647.25pt" o:ole="">
            <v:imagedata r:id="rId10" o:title=""/>
          </v:shape>
          <o:OLEObject Type="Embed" ProgID="Visio.Drawing.15" ShapeID="_x0000_i1044" DrawAspect="Content" ObjectID="_1686398608" r:id="rId11"/>
        </w:object>
      </w:r>
    </w:p>
    <w:p w:rsidR="00A80D75" w:rsidRDefault="009659C8" w:rsidP="00D06EB7">
      <w:pPr>
        <w:jc w:val="center"/>
      </w:pPr>
      <w:r>
        <w:object w:dxaOrig="10230" w:dyaOrig="22230">
          <v:shape id="_x0000_i1047" type="#_x0000_t75" style="width:297.75pt;height:647.25pt" o:ole="">
            <v:imagedata r:id="rId12" o:title=""/>
          </v:shape>
          <o:OLEObject Type="Embed" ProgID="Visio.Drawing.15" ShapeID="_x0000_i1047" DrawAspect="Content" ObjectID="_1686398609" r:id="rId13"/>
        </w:object>
      </w:r>
    </w:p>
    <w:p w:rsidR="003240FF" w:rsidRDefault="009659C8" w:rsidP="00D06EB7">
      <w:pPr>
        <w:jc w:val="center"/>
      </w:pPr>
      <w:r>
        <w:object w:dxaOrig="10230" w:dyaOrig="21571">
          <v:shape id="_x0000_i1050" type="#_x0000_t75" style="width:306.75pt;height:647.25pt" o:ole="">
            <v:imagedata r:id="rId14" o:title=""/>
          </v:shape>
          <o:OLEObject Type="Embed" ProgID="Visio.Drawing.15" ShapeID="_x0000_i1050" DrawAspect="Content" ObjectID="_1686398610" r:id="rId15"/>
        </w:object>
      </w:r>
    </w:p>
    <w:p w:rsidR="0060088F" w:rsidRDefault="009659C8" w:rsidP="004818E2">
      <w:pPr>
        <w:jc w:val="center"/>
      </w:pPr>
      <w:r>
        <w:object w:dxaOrig="10185" w:dyaOrig="22230">
          <v:shape id="_x0000_i1053" type="#_x0000_t75" style="width:296.25pt;height:647.25pt" o:ole="">
            <v:imagedata r:id="rId16" o:title=""/>
          </v:shape>
          <o:OLEObject Type="Embed" ProgID="Visio.Drawing.15" ShapeID="_x0000_i1053" DrawAspect="Content" ObjectID="_1686398611" r:id="rId17"/>
        </w:object>
      </w:r>
    </w:p>
    <w:p w:rsidR="008C17F5" w:rsidRDefault="00AE4B21" w:rsidP="004818E2">
      <w:pPr>
        <w:jc w:val="center"/>
      </w:pPr>
      <w:r>
        <w:object w:dxaOrig="10155" w:dyaOrig="22200">
          <v:shape id="_x0000_i1031" type="#_x0000_t75" style="width:296.25pt;height:647.25pt" o:ole="">
            <v:imagedata r:id="rId18" o:title=""/>
          </v:shape>
          <o:OLEObject Type="Embed" ProgID="Visio.Drawing.15" ShapeID="_x0000_i1031" DrawAspect="Content" ObjectID="_1686398612" r:id="rId19"/>
        </w:object>
      </w:r>
    </w:p>
    <w:sectPr w:rsidR="008C17F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50883"/>
    <w:multiLevelType w:val="hybridMultilevel"/>
    <w:tmpl w:val="6D9E9E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79B3BA7"/>
    <w:multiLevelType w:val="hybridMultilevel"/>
    <w:tmpl w:val="F3D285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F004EC8"/>
    <w:multiLevelType w:val="hybridMultilevel"/>
    <w:tmpl w:val="C102FF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A100588"/>
    <w:multiLevelType w:val="hybridMultilevel"/>
    <w:tmpl w:val="CB4490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645C"/>
    <w:rsid w:val="00052585"/>
    <w:rsid w:val="000652CE"/>
    <w:rsid w:val="000734C4"/>
    <w:rsid w:val="000B2D1D"/>
    <w:rsid w:val="0011603B"/>
    <w:rsid w:val="00123717"/>
    <w:rsid w:val="002B5607"/>
    <w:rsid w:val="00305C30"/>
    <w:rsid w:val="00320A67"/>
    <w:rsid w:val="00321911"/>
    <w:rsid w:val="003240FF"/>
    <w:rsid w:val="00350B08"/>
    <w:rsid w:val="0035451A"/>
    <w:rsid w:val="00386F46"/>
    <w:rsid w:val="003F687C"/>
    <w:rsid w:val="004643E8"/>
    <w:rsid w:val="004818E2"/>
    <w:rsid w:val="00481C9D"/>
    <w:rsid w:val="00484915"/>
    <w:rsid w:val="004B645C"/>
    <w:rsid w:val="0052428F"/>
    <w:rsid w:val="005D17BD"/>
    <w:rsid w:val="0060088F"/>
    <w:rsid w:val="00651F6C"/>
    <w:rsid w:val="006608F2"/>
    <w:rsid w:val="00673F27"/>
    <w:rsid w:val="006834F8"/>
    <w:rsid w:val="006F5010"/>
    <w:rsid w:val="0073214C"/>
    <w:rsid w:val="00801DEB"/>
    <w:rsid w:val="0084528E"/>
    <w:rsid w:val="008B2D9B"/>
    <w:rsid w:val="008C17F5"/>
    <w:rsid w:val="008D3233"/>
    <w:rsid w:val="008E13BD"/>
    <w:rsid w:val="00926741"/>
    <w:rsid w:val="00953AE9"/>
    <w:rsid w:val="0096080A"/>
    <w:rsid w:val="009659C8"/>
    <w:rsid w:val="009A2DFA"/>
    <w:rsid w:val="009B5960"/>
    <w:rsid w:val="009D7AEA"/>
    <w:rsid w:val="009E4757"/>
    <w:rsid w:val="00A71520"/>
    <w:rsid w:val="00A72D4D"/>
    <w:rsid w:val="00A80D75"/>
    <w:rsid w:val="00A922F3"/>
    <w:rsid w:val="00AE4B21"/>
    <w:rsid w:val="00B25788"/>
    <w:rsid w:val="00C565DD"/>
    <w:rsid w:val="00C63132"/>
    <w:rsid w:val="00C664BA"/>
    <w:rsid w:val="00CB6649"/>
    <w:rsid w:val="00CC0A73"/>
    <w:rsid w:val="00CE0BF7"/>
    <w:rsid w:val="00CF6966"/>
    <w:rsid w:val="00D06EB7"/>
    <w:rsid w:val="00D15D3E"/>
    <w:rsid w:val="00D43B95"/>
    <w:rsid w:val="00D45019"/>
    <w:rsid w:val="00D56F1A"/>
    <w:rsid w:val="00DA6C42"/>
    <w:rsid w:val="00DC2559"/>
    <w:rsid w:val="00E57509"/>
    <w:rsid w:val="00E952F2"/>
    <w:rsid w:val="00F74F1C"/>
    <w:rsid w:val="00FB14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05C9AA"/>
  <w15:chartTrackingRefBased/>
  <w15:docId w15:val="{37E9F477-E7DB-42BA-B4B9-DC12FE8E4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652C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6313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313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001BCC-4909-4EBE-BAC0-A24DB97E98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7</TotalTime>
  <Pages>1</Pages>
  <Words>343</Words>
  <Characters>1956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CTCS</Company>
  <LinksUpToDate>false</LinksUpToDate>
  <CharactersWithSpaces>2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nott, Danny B (Madisonville)</dc:creator>
  <cp:keywords/>
  <dc:description/>
  <cp:lastModifiedBy>Knott, Danny B (Madisonville)</cp:lastModifiedBy>
  <cp:revision>42</cp:revision>
  <cp:lastPrinted>2021-06-28T18:53:00Z</cp:lastPrinted>
  <dcterms:created xsi:type="dcterms:W3CDTF">2021-06-01T15:48:00Z</dcterms:created>
  <dcterms:modified xsi:type="dcterms:W3CDTF">2021-06-28T20:17:00Z</dcterms:modified>
</cp:coreProperties>
</file>